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14656CD6" wp14:editId="120D03C5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:rsidR="0035239A" w:rsidRPr="00107757" w:rsidRDefault="00CC4E4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AHMADI MUSLIM</w:t>
      </w:r>
    </w:p>
    <w:p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5752AF" w:rsidRPr="005752AF" w:rsidRDefault="005752AF" w:rsidP="005752AF">
      <w:pPr>
        <w:shd w:val="clear" w:color="auto" w:fill="FFFFFF"/>
        <w:ind w:firstLine="567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Pada studi kasus kali in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aya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kan coba membuat perancangan basis data menggunakan pemodelan ERD dengan aturan-aturan berikut:</w:t>
      </w:r>
    </w:p>
    <w:p w:rsidR="005752AF" w:rsidRPr="005752AF" w:rsidRDefault="005752AF" w:rsidP="005752AF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orang </w:t>
      </w:r>
      <w:r w:rsidR="004A5E2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pat menjual banyak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</w:p>
    <w:p w:rsidR="005752AF" w:rsidRDefault="005752AF" w:rsidP="005752AF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orang pembeli dapat membeli lebih dari satu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jual oleh </w:t>
      </w:r>
      <w:r w:rsidR="004A5E2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</w:p>
    <w:p w:rsidR="004A5E2D" w:rsidRDefault="004A5E2D" w:rsidP="004A5E2D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orang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rekap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ransaksi</w:t>
      </w:r>
    </w:p>
    <w:p w:rsidR="004A5E2D" w:rsidRPr="005752AF" w:rsidRDefault="004A5E2D" w:rsidP="004A5E2D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ransaksi memiliki detiltransaksi</w:t>
      </w:r>
    </w:p>
    <w:p w:rsidR="005752AF" w:rsidRPr="005752AF" w:rsidRDefault="005752AF" w:rsidP="005752AF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tok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kan berkurang sesuai jumlah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beli</w:t>
      </w:r>
    </w:p>
    <w:p w:rsidR="005752AF" w:rsidRPr="005752AF" w:rsidRDefault="005752AF" w:rsidP="005752AF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omor telepon </w:t>
      </w:r>
      <w:r w:rsidR="004A5E2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boleh lebih dari satu</w:t>
      </w:r>
    </w:p>
    <w:p w:rsidR="005752AF" w:rsidRPr="005752AF" w:rsidRDefault="004A5E2D" w:rsidP="005752AF">
      <w:pPr>
        <w:numPr>
          <w:ilvl w:val="0"/>
          <w:numId w:val="6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Petugas, pembeli,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n transaksi</w:t>
      </w:r>
      <w:r w:rsidR="005752AF"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pat di identifikasi dengan id yang berbeda (unik)</w:t>
      </w: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:rsidR="005752AF" w:rsidRPr="005752AF" w:rsidRDefault="005752AF" w:rsidP="005752A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:rsidR="005752AF" w:rsidRPr="005752AF" w:rsidRDefault="005752AF" w:rsidP="005752A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</w:p>
    <w:p w:rsidR="005752AF" w:rsidRPr="005752AF" w:rsidRDefault="005752AF" w:rsidP="005752A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:rsidR="005752AF" w:rsidRPr="005752AF" w:rsidRDefault="005752AF" w:rsidP="005752A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:rsidR="005752AF" w:rsidRPr="005752AF" w:rsidRDefault="005752AF" w:rsidP="005752A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 aturan-aturan yang di definisikan di atas dapat kita tentukan jumlah entitas ada sebanyak 3 yakni:</w:t>
      </w:r>
    </w:p>
    <w:p w:rsidR="005752AF" w:rsidRPr="005752AF" w:rsidRDefault="00322D8A" w:rsidP="005752A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</w:p>
    <w:p w:rsidR="005752AF" w:rsidRPr="005752AF" w:rsidRDefault="005752AF" w:rsidP="005752A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mbeli</w:t>
      </w:r>
    </w:p>
    <w:p w:rsidR="005752AF" w:rsidRDefault="00EA6336" w:rsidP="005752A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</w:p>
    <w:p w:rsidR="00322D8A" w:rsidRDefault="00322D8A" w:rsidP="005752A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ransaksi / </w:t>
      </w:r>
      <w:r w:rsidR="00285E0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njualan</w:t>
      </w:r>
    </w:p>
    <w:p w:rsidR="00322D8A" w:rsidRPr="005752AF" w:rsidRDefault="00322D8A" w:rsidP="005752A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tiltransaksi / detil</w:t>
      </w:r>
      <w:r w:rsidR="004A5E2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</w:t>
      </w:r>
      <w:r w:rsidR="00285E0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jualan</w:t>
      </w: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:rsidR="005752AF" w:rsidRPr="005752AF" w:rsidRDefault="005752AF" w:rsidP="009B6143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 dari ketiga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:rsidR="005752AF" w:rsidRPr="005752AF" w:rsidRDefault="005752AF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 w:rsidR="009B6143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11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:rsid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:rsidR="005752AF" w:rsidRPr="005752AF" w:rsidRDefault="005752AF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2. Pembeli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ama_petugas varchar 30 not null 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esa_petugas varchar 50 not null 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:rsidR="005752AF" w:rsidRPr="005752AF" w:rsidRDefault="009B6143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5752AF"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 w:rsidR="00EA633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 auto increment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:rsidR="00257E9A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:rsidR="009B6143" w:rsidRPr="009B6143" w:rsidRDefault="00257E9A" w:rsidP="00257E9A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:rsidR="009B6143" w:rsidRPr="005752AF" w:rsidRDefault="009B6143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4. Transaksi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:rsidR="009B6143" w:rsidRDefault="009B6143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9B6143" w:rsidRPr="005752AF" w:rsidRDefault="009B6143" w:rsidP="009B6143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5. Detiltransaki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transaksi int 11 not null foreignkey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:rsidR="009B6143" w:rsidRP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20 not null  </w:t>
      </w:r>
    </w:p>
    <w:p w:rsidR="009B6143" w:rsidRDefault="009B6143" w:rsidP="009B6143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ubtotal int 20 not null  </w:t>
      </w:r>
    </w:p>
    <w:p w:rsidR="009B6143" w:rsidRDefault="009B6143" w:rsidP="009B6143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9B6143" w:rsidRPr="005752AF" w:rsidRDefault="009B6143" w:rsidP="009B6143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5752AF" w:rsidRPr="005752AF" w:rsidRDefault="005752AF" w:rsidP="009B6143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5752AF" w:rsidRPr="005752AF" w:rsidRDefault="005752AF" w:rsidP="009B6143">
      <w:pPr>
        <w:shd w:val="clear" w:color="auto" w:fill="FFFFFF"/>
        <w:spacing w:after="0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Relasi &amp; Kardinalitasnya</w:t>
      </w:r>
    </w:p>
    <w:p w:rsidR="005752AF" w:rsidRPr="005752AF" w:rsidRDefault="005752AF" w:rsidP="009B6143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 w:rsidR="00F45D0A"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Jual</w:t>
      </w:r>
    </w:p>
    <w:p w:rsidR="005752AF" w:rsidRPr="005752AF" w:rsidRDefault="005752AF" w:rsidP="009B6143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setiap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menjual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papun yang ingin dijual.</w:t>
      </w:r>
    </w:p>
    <w:p w:rsidR="005752AF" w:rsidRPr="005752AF" w:rsidRDefault="005752AF" w:rsidP="009B6143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</w:t>
      </w:r>
      <w:r w:rsidRPr="005752AF">
        <w:rPr>
          <w:rFonts w:ascii="Times New Roman" w:hAnsi="Times New Roman"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 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njual banyak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banyak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dijual oleh seorang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5752AF" w:rsidRPr="005752AF" w:rsidRDefault="005752AF" w:rsidP="009B6143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 w:rsidR="00F45D0A"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li</w:t>
      </w:r>
    </w:p>
    <w:p w:rsidR="005752AF" w:rsidRPr="005752AF" w:rsidRDefault="005752AF" w:rsidP="009B6143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pembeli dan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pembeli dapat melakukan pembelian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dijual oleh petugas.</w:t>
      </w:r>
    </w:p>
    <w:p w:rsidR="005752AF" w:rsidRPr="005752AF" w:rsidRDefault="005752AF" w:rsidP="009B6143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pembeli dan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 </w:t>
      </w:r>
      <w:r w:rsidRPr="005752AF">
        <w:rPr>
          <w:rFonts w:ascii="Times New Roman" w:hAnsi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pembeli dapat membeli banyak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dengan kata lain banyak 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di beli oleh seorang pembeli.</w:t>
      </w:r>
    </w:p>
    <w:p w:rsidR="00F45D0A" w:rsidRPr="005752AF" w:rsidRDefault="00F45D0A" w:rsidP="00F45D0A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3. Rekap</w:t>
      </w:r>
    </w:p>
    <w:p w:rsidR="00F45D0A" w:rsidRPr="005752AF" w:rsidRDefault="00F45D0A" w:rsidP="00F45D0A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="00EA6336">
        <w:rPr>
          <w:rFonts w:ascii="Times New Roman" w:hAnsi="Times New Roman"/>
          <w:color w:val="000000" w:themeColor="text1"/>
          <w:sz w:val="24"/>
          <w:szCs w:val="24"/>
        </w:rPr>
        <w:t xml:space="preserve"> dengan transaksi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 xml:space="preserve">dan detil transaksi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yang berarti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lakukan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dibuat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oleh petugas.</w:t>
      </w:r>
    </w:p>
    <w:p w:rsidR="005752AF" w:rsidRPr="00F45D0A" w:rsidRDefault="00F45D0A" w:rsidP="00F45D0A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 xml:space="preserve">petugas dengan transaksi dan detil transaksi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adalah </w:t>
      </w:r>
      <w:r w:rsidRPr="005752AF">
        <w:rPr>
          <w:rFonts w:ascii="Times New Roman" w:hAnsi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me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anyak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 xml:space="preserve">transaksi dan detil transaksi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atau dengan kata lain banyak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 xml:space="preserve">transaksi dan detil transaksi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boleh di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oleh seorang </w:t>
      </w:r>
      <w:r w:rsidR="004A5E2D"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F45D0A" w:rsidRPr="005752AF" w:rsidRDefault="00F45D0A" w:rsidP="00F45D0A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5752AF" w:rsidRPr="005752AF" w:rsidRDefault="005752AF" w:rsidP="005752A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 w:rsidR="004A5E2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an </w:t>
      </w:r>
      <w:r w:rsidR="00EA633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Online</w:t>
      </w:r>
    </w:p>
    <w:p w:rsidR="005752AF" w:rsidRPr="005752AF" w:rsidRDefault="005752AF" w:rsidP="005752A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 w:rsidR="004A5E2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 w:rsidR="00EA6336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online adalah sebagai berikut:</w:t>
      </w:r>
    </w:p>
    <w:p w:rsidR="005D4519" w:rsidRDefault="006A1379" w:rsidP="009B6143">
      <w:pPr>
        <w:rPr>
          <w:rFonts w:ascii="Arial" w:hAnsi="Arial" w:cs="Arial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945350" w:rsidRDefault="00945350" w:rsidP="0094535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945350" w:rsidRDefault="00945350" w:rsidP="0094535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2D7F1F" w:rsidRDefault="002D7F1F" w:rsidP="000B0F33">
      <w:pPr>
        <w:ind w:left="-142"/>
        <w:rPr>
          <w:rFonts w:ascii="Times New Roman" w:hAnsi="Times New Roman" w:cs="Times New Roman"/>
          <w:b/>
          <w:sz w:val="28"/>
        </w:rPr>
      </w:pPr>
    </w:p>
    <w:p w:rsidR="002D7F1F" w:rsidRDefault="00E83088" w:rsidP="000B0F33">
      <w:pPr>
        <w:ind w:left="-142"/>
        <w:rPr>
          <w:rFonts w:ascii="Times New Roman" w:hAnsi="Times New Roman" w:cs="Times New Roman"/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B3AC646" wp14:editId="38D53EAD">
                <wp:simplePos x="0" y="0"/>
                <wp:positionH relativeFrom="column">
                  <wp:posOffset>1721584</wp:posOffset>
                </wp:positionH>
                <wp:positionV relativeFrom="paragraph">
                  <wp:posOffset>4168808</wp:posOffset>
                </wp:positionV>
                <wp:extent cx="225631" cy="237507"/>
                <wp:effectExtent l="0" t="0" r="22225" b="10160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3AC646" id="_x0000_t202" coordsize="21600,21600" o:spt="202" path="m,l,21600r21600,l21600,xe">
                <v:stroke joinstyle="miter"/>
                <v:path gradientshapeok="t" o:connecttype="rect"/>
              </v:shapetype>
              <v:shape id="Text Box 30" o:spid="_x0000_s1026" type="#_x0000_t202" style="position:absolute;left:0;text-align:left;margin-left:135.55pt;margin-top:328.25pt;width:17.75pt;height:18.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686DCA5" wp14:editId="6ECB7B48">
                <wp:simplePos x="0" y="0"/>
                <wp:positionH relativeFrom="page">
                  <wp:posOffset>2370232</wp:posOffset>
                </wp:positionH>
                <wp:positionV relativeFrom="paragraph">
                  <wp:posOffset>5327765</wp:posOffset>
                </wp:positionV>
                <wp:extent cx="225631" cy="237507"/>
                <wp:effectExtent l="0" t="0" r="22225" b="1016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6DCA5" id="Text Box 18" o:spid="_x0000_s1027" type="#_x0000_t202" style="position:absolute;left:0;text-align:left;margin-left:186.65pt;margin-top:419.5pt;width:17.75pt;height:18.7pt;z-index:251701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94DD23" wp14:editId="10F45F4F">
                <wp:simplePos x="0" y="0"/>
                <wp:positionH relativeFrom="page">
                  <wp:posOffset>3639218</wp:posOffset>
                </wp:positionH>
                <wp:positionV relativeFrom="paragraph">
                  <wp:posOffset>5897624</wp:posOffset>
                </wp:positionV>
                <wp:extent cx="225631" cy="237507"/>
                <wp:effectExtent l="0" t="0" r="22225" b="1016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4DD23" id="Text Box 16" o:spid="_x0000_s1028" type="#_x0000_t202" style="position:absolute;left:0;text-align:left;margin-left:286.55pt;margin-top:464.4pt;width:17.75pt;height:18.7pt;z-index:2516817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835AC53" wp14:editId="7E20B667">
                <wp:simplePos x="0" y="0"/>
                <wp:positionH relativeFrom="page">
                  <wp:posOffset>4514396</wp:posOffset>
                </wp:positionH>
                <wp:positionV relativeFrom="paragraph">
                  <wp:posOffset>4930057</wp:posOffset>
                </wp:positionV>
                <wp:extent cx="225631" cy="237507"/>
                <wp:effectExtent l="0" t="0" r="22225" b="1016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35AC53" id="Text Box 13" o:spid="_x0000_s1029" type="#_x0000_t202" style="position:absolute;left:0;text-align:left;margin-left:355.45pt;margin-top:388.2pt;width:17.75pt;height:18.7pt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9B2D5DB" wp14:editId="1CC2FF70">
                <wp:simplePos x="0" y="0"/>
                <wp:positionH relativeFrom="column">
                  <wp:posOffset>1739743</wp:posOffset>
                </wp:positionH>
                <wp:positionV relativeFrom="paragraph">
                  <wp:posOffset>3067603</wp:posOffset>
                </wp:positionV>
                <wp:extent cx="225631" cy="237507"/>
                <wp:effectExtent l="0" t="0" r="22225" b="1016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B2D5DB" id="Text Box 14" o:spid="_x0000_s1030" type="#_x0000_t202" style="position:absolute;left:0;text-align:left;margin-left:137pt;margin-top:241.55pt;width:17.75pt;height:18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BAD871B" wp14:editId="0B24FBD1">
                <wp:simplePos x="0" y="0"/>
                <wp:positionH relativeFrom="page">
                  <wp:posOffset>2381028</wp:posOffset>
                </wp:positionH>
                <wp:positionV relativeFrom="paragraph">
                  <wp:posOffset>1956971</wp:posOffset>
                </wp:positionV>
                <wp:extent cx="225631" cy="237507"/>
                <wp:effectExtent l="0" t="0" r="22225" b="1016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05791" w:rsidRPr="007D6855" w:rsidRDefault="00005791" w:rsidP="00945350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D871B" id="Text Box 17" o:spid="_x0000_s1031" type="#_x0000_t202" style="position:absolute;left:0;text-align:left;margin-left:187.5pt;margin-top:154.1pt;width:17.75pt;height:18.7pt;z-index:251699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" fillcolor="white [3212]" strokecolor="white [3212]" strokeweight=".5pt">
                <v:textbox>
                  <w:txbxContent>
                    <w:p w:rsidR="00005791" w:rsidRPr="007D6855" w:rsidRDefault="00005791" w:rsidP="00945350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4A5E2D">
        <w:object w:dxaOrig="11475" w:dyaOrig="1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5pt;height:585.2pt" o:ole="">
            <v:imagedata r:id="rId6" o:title=""/>
          </v:shape>
          <o:OLEObject Type="Embed" ProgID="Visio.Drawing.15" ShapeID="_x0000_i1025" DrawAspect="Content" ObjectID="_1757582175" r:id="rId7"/>
        </w:object>
      </w:r>
    </w:p>
    <w:p w:rsidR="00BC2C18" w:rsidRDefault="00BC2C1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B0F33" w:rsidRDefault="000B0F33">
      <w:pPr>
        <w:rPr>
          <w:rFonts w:ascii="Times New Roman" w:hAnsi="Times New Roman" w:cs="Times New Roman"/>
          <w:b/>
          <w:sz w:val="26"/>
          <w:szCs w:val="26"/>
        </w:rPr>
      </w:pPr>
    </w:p>
    <w:p w:rsidR="000B0F33" w:rsidRDefault="000B0F33" w:rsidP="000B0F3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LOGIKAL</w:t>
      </w:r>
    </w:p>
    <w:p w:rsidR="000B0F33" w:rsidRDefault="000B0F33" w:rsidP="00980D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0B0F33" w:rsidRDefault="000B0F33" w:rsidP="00980D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7C4D7F" w:rsidRDefault="007C4D7F" w:rsidP="00DC156D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esain logikal yaitu proses pembuatan model dari informasi yang digunakan perusahaan</w:t>
      </w:r>
      <w:r w:rsidR="00566B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>berdasarkan hasil desain</w:t>
      </w:r>
      <w:r w:rsidR="00566B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</w:t>
      </w:r>
      <w:r w:rsidR="008C7A21">
        <w:rPr>
          <w:rFonts w:ascii="Times New Roman" w:hAnsi="Times New Roman" w:cs="Times New Roman"/>
        </w:rPr>
        <w:t xml:space="preserve"> menghasilkan ERT sebagai berikut</w:t>
      </w:r>
    </w:p>
    <w:p w:rsidR="00C74BE8" w:rsidRDefault="00C74BE8" w:rsidP="007C4D7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DC156D" w:rsidRDefault="00DC156D" w:rsidP="007C4D7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C74BE8" w:rsidRDefault="00C74BE8" w:rsidP="007C4D7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2B5C43" w:rsidRDefault="00E83088" w:rsidP="00EB2EAB">
      <w:pPr>
        <w:autoSpaceDE w:val="0"/>
        <w:autoSpaceDN w:val="0"/>
        <w:adjustRightInd w:val="0"/>
        <w:spacing w:after="0" w:line="240" w:lineRule="auto"/>
        <w:ind w:left="284"/>
      </w:pPr>
      <w:r w:rsidRPr="00E83088">
        <w:rPr>
          <w:noProof/>
        </w:rPr>
        <w:drawing>
          <wp:inline distT="0" distB="0" distL="0" distR="0">
            <wp:extent cx="6529733" cy="7171055"/>
            <wp:effectExtent l="0" t="0" r="4445" b="0"/>
            <wp:docPr id="20" name="Picture 20" descr="C:\Users\BANG MUSLIM\Downloads\WhatsApp Image 2023-03-10 at 10.06.2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BANG MUSLIM\Downloads\WhatsApp Image 2023-03-10 at 10.06.27.jpe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3101" cy="7174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3C3A" w:rsidRDefault="00273C3A" w:rsidP="00C74BE8">
      <w:pPr>
        <w:autoSpaceDE w:val="0"/>
        <w:autoSpaceDN w:val="0"/>
        <w:adjustRightInd w:val="0"/>
        <w:spacing w:after="0" w:line="240" w:lineRule="auto"/>
        <w:ind w:left="567"/>
        <w:rPr>
          <w:rFonts w:ascii="Arial" w:hAnsi="Arial" w:cs="Arial"/>
        </w:rPr>
      </w:pP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2B5C43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DESAIN FISIKAL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1. Tabel Barang</w:t>
      </w:r>
    </w:p>
    <w:tbl>
      <w:tblPr>
        <w:tblW w:w="880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360"/>
      </w:tblGrid>
      <w:tr w:rsidR="00521AEC" w:rsidRPr="00521AEC" w:rsidTr="00521AE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kunci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keterangan</w:t>
            </w:r>
          </w:p>
        </w:tc>
      </w:tr>
      <w:tr w:rsidR="00521AEC" w:rsidRPr="00521AEC" w:rsidTr="00521AE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primary</w:t>
            </w:r>
            <w:bookmarkStart w:id="0" w:name="_GoBack"/>
            <w:bookmarkEnd w:id="0"/>
            <w:r w:rsidRPr="00521AEC">
              <w:rPr>
                <w:rFonts w:ascii="Times New Roman" w:eastAsia="Times New Roman" w:hAnsi="Times New Roman" w:cs="Times New Roman"/>
                <w:color w:val="000000"/>
              </w:rPr>
              <w:t>key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521AEC" w:rsidRPr="00521AEC" w:rsidTr="00521AE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nama_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521AEC" w:rsidRPr="00521AEC" w:rsidTr="00521AE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1AEC" w:rsidRPr="00521AEC" w:rsidRDefault="00521AEC" w:rsidP="00521A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521AEC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:rsidR="00521AEC" w:rsidRDefault="00521AEC">
      <w:pPr>
        <w:rPr>
          <w:rFonts w:ascii="Arial" w:hAnsi="Arial" w:cs="Arial"/>
        </w:rPr>
      </w:pP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create table barang (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id_barang int (11) not null auto_increment,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nama_barang varchar (50) not null,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harga int not null,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primary key (id_barang)</w:t>
      </w:r>
    </w:p>
    <w:p w:rsidR="00521AEC" w:rsidRDefault="00521AEC">
      <w:pPr>
        <w:rPr>
          <w:rFonts w:ascii="Arial" w:hAnsi="Arial" w:cs="Arial"/>
        </w:rPr>
      </w:pPr>
      <w:r>
        <w:rPr>
          <w:rFonts w:ascii="Arial" w:hAnsi="Arial" w:cs="Arial"/>
        </w:rPr>
        <w:t>);</w:t>
      </w: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9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5"/>
  </w:num>
  <w:num w:numId="5">
    <w:abstractNumId w:val="4"/>
  </w:num>
  <w:num w:numId="6">
    <w:abstractNumId w:val="7"/>
  </w:num>
  <w:num w:numId="7">
    <w:abstractNumId w:val="1"/>
  </w:num>
  <w:num w:numId="8">
    <w:abstractNumId w:val="9"/>
  </w:num>
  <w:num w:numId="9">
    <w:abstractNumId w:val="3"/>
  </w:num>
  <w:num w:numId="10">
    <w:abstractNumId w:val="0"/>
  </w:num>
  <w:num w:numId="11">
    <w:abstractNumId w:val="1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498D"/>
    <w:rsid w:val="000649F1"/>
    <w:rsid w:val="0006559B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61164"/>
    <w:rsid w:val="00191A71"/>
    <w:rsid w:val="001A046F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552"/>
    <w:rsid w:val="00C027C4"/>
    <w:rsid w:val="00C141AB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B17B7"/>
    <w:rsid w:val="00DC156D"/>
    <w:rsid w:val="00DD54B8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7</TotalTime>
  <Pages>6</Pages>
  <Words>624</Words>
  <Characters>356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BANG MUSLIM</cp:lastModifiedBy>
  <cp:revision>74</cp:revision>
  <cp:lastPrinted>2022-09-08T03:21:00Z</cp:lastPrinted>
  <dcterms:created xsi:type="dcterms:W3CDTF">2022-09-16T16:31:00Z</dcterms:created>
  <dcterms:modified xsi:type="dcterms:W3CDTF">2023-09-30T05:30:00Z</dcterms:modified>
</cp:coreProperties>
</file>